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drawings/drawing4.xml" ContentType="application/vnd.openxmlformats-officedocument.drawingml.chartshap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3EC424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Для решения поставленной задачи отклонения кончика и угол отклонения будем рассчитывать по формулам [27]:</w:t>
      </w:r>
    </w:p>
    <w:p w14:paraId="11F78F8B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991788" w:rsidRPr="000E4CBB" w14:paraId="19770C84" w14:textId="77777777" w:rsidTr="00266594">
        <w:tc>
          <w:tcPr>
            <w:tcW w:w="8755" w:type="dxa"/>
          </w:tcPr>
          <w:bookmarkStart w:id="0" w:name="OLE_LINK4"/>
          <w:bookmarkStart w:id="1" w:name="OLE_LINK5"/>
          <w:p w14:paraId="614A81A4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,</m:t>
                </m:r>
              </m:oMath>
            </m:oMathPara>
          </w:p>
          <w:p w14:paraId="025C489F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16" w:type="dxa"/>
          </w:tcPr>
          <w:p w14:paraId="295ABFA6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(3)</w:t>
            </w:r>
          </w:p>
        </w:tc>
      </w:tr>
      <w:tr w:rsidR="00991788" w:rsidRPr="000E4CBB" w14:paraId="080824BF" w14:textId="77777777" w:rsidTr="00266594">
        <w:tc>
          <w:tcPr>
            <w:tcW w:w="8755" w:type="dxa"/>
          </w:tcPr>
          <w:p w14:paraId="0727D9D5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θ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14:paraId="1EDC647F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(4)</w:t>
            </w:r>
          </w:p>
        </w:tc>
      </w:tr>
      <w:bookmarkEnd w:id="0"/>
      <w:bookmarkEnd w:id="1"/>
    </w:tbl>
    <w:p w14:paraId="3B76673D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635D4F" w14:textId="77777777" w:rsidR="00991788" w:rsidRPr="000E4CBB" w:rsidRDefault="00991788" w:rsidP="009917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где:</w:t>
      </w:r>
    </w:p>
    <w:p w14:paraId="26FF8AD9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текущая итерация моделирования;</w:t>
      </w:r>
    </w:p>
    <w:p w14:paraId="347E76EE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смещение кончика иглы, на текущем шаге времени;</w:t>
      </w:r>
    </w:p>
    <w:p w14:paraId="72A568F7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F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сила, действующая на кончик иглы при ее движении;</w:t>
      </w:r>
    </w:p>
    <w:p w14:paraId="4EB8CA22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 xml:space="preserve"> осевой момент инерции;</w:t>
      </w:r>
    </w:p>
    <w:p w14:paraId="222F64AD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l(t)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длина иглы, находящаяся в тканях человека;</w:t>
      </w:r>
    </w:p>
    <w:p w14:paraId="0F361106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t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время;</w:t>
      </w:r>
    </w:p>
    <w:p w14:paraId="2837D44B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E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модуль Юнга;</w:t>
      </w:r>
    </w:p>
    <w:p w14:paraId="00D8152C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θ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угол смещения.</w:t>
      </w:r>
    </w:p>
    <w:p w14:paraId="7CB0D6E1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В данном случае осевой момент вычисляется по формуле:</w:t>
      </w:r>
    </w:p>
    <w:p w14:paraId="273061CA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991788" w:rsidRPr="000E4CBB" w14:paraId="57123DED" w14:textId="77777777" w:rsidTr="00266594">
        <w:tc>
          <w:tcPr>
            <w:tcW w:w="8613" w:type="dxa"/>
          </w:tcPr>
          <w:bookmarkStart w:id="2" w:name="OLE_LINK8"/>
          <w:bookmarkStart w:id="3" w:name="OLE_LINK45"/>
          <w:bookmarkStart w:id="4" w:name="OLE_LINK46"/>
          <w:p w14:paraId="06243E8E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37807B98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(5)</w:t>
            </w:r>
          </w:p>
        </w:tc>
      </w:tr>
    </w:tbl>
    <w:bookmarkEnd w:id="2"/>
    <w:bookmarkEnd w:id="3"/>
    <w:bookmarkEnd w:id="4"/>
    <w:p w14:paraId="71DE806A" w14:textId="77777777" w:rsidR="00991788" w:rsidRPr="000E4CBB" w:rsidRDefault="00991788" w:rsidP="009917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где:</w:t>
      </w:r>
    </w:p>
    <w:p w14:paraId="7FF1621B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s</m:t>
        </m:r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Pr="000E4CBB">
        <w:rPr>
          <w:rFonts w:ascii="Times New Roman" w:hAnsi="Times New Roman" w:cs="Times New Roman"/>
          <w:sz w:val="28"/>
          <w:szCs w:val="28"/>
        </w:rPr>
        <w:t>толщина стенки иглы;</w:t>
      </w:r>
    </w:p>
    <w:p w14:paraId="6A4DB2E5" w14:textId="77777777" w:rsidR="00991788" w:rsidRPr="000E4CBB" w:rsidRDefault="00991788" w:rsidP="00991788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D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 xml:space="preserve">диаметр среднего сечения иглы (показан на рисунке 17). </w:t>
      </w:r>
    </w:p>
    <w:p w14:paraId="41D4FC98" w14:textId="77777777" w:rsidR="00991788" w:rsidRPr="000E4CBB" w:rsidRDefault="00991788" w:rsidP="00991788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В данном случае игла представляется в виде консольной балки с жесткой заделкой, с одной стороны. 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14:paraId="22EB214C" w14:textId="77777777" w:rsidR="00991788" w:rsidRPr="000E4CBB" w:rsidRDefault="00991788" w:rsidP="0099178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lastRenderedPageBreak/>
        <w:t xml:space="preserve">Размер элементарных клеток (молекул) во много раз меньше, чем габаритные размеры иглы. Скорость перемещения иглы в среде достаточно низкая, а плотность среды достаточно высокая по сравнению с воздухом. Исходя из этого, для моделирования внешней силы </w:t>
      </w:r>
      <w:r w:rsidRPr="000E4CBB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0E4CB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0E4CBB">
        <w:rPr>
          <w:rFonts w:ascii="Times New Roman" w:hAnsi="Times New Roman" w:cs="Times New Roman"/>
          <w:sz w:val="28"/>
          <w:szCs w:val="28"/>
        </w:rPr>
        <w:t>при перемещении иглы в тканях человека можно использовать силу лобового сопротивления</w:t>
      </w:r>
    </w:p>
    <w:p w14:paraId="31691E6D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red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991788" w:rsidRPr="000E4CBB" w14:paraId="42310C03" w14:textId="77777777" w:rsidTr="00266594">
        <w:tc>
          <w:tcPr>
            <w:tcW w:w="8613" w:type="dxa"/>
          </w:tcPr>
          <w:p w14:paraId="28C10FD2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14:paraId="1188A510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6)</w:t>
            </w:r>
          </w:p>
        </w:tc>
      </w:tr>
    </w:tbl>
    <w:p w14:paraId="6EA6A794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red"/>
        </w:rPr>
      </w:pPr>
    </w:p>
    <w:p w14:paraId="0A77C677" w14:textId="77777777" w:rsidR="00991788" w:rsidRPr="000E4CBB" w:rsidRDefault="00991788" w:rsidP="009917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 xml:space="preserve">где: </w:t>
      </w:r>
    </w:p>
    <w:p w14:paraId="300573B6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C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коэффициент сопротивления;</w:t>
      </w:r>
    </w:p>
    <w:p w14:paraId="5C34D499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ρ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плотность;</w:t>
      </w:r>
    </w:p>
    <w:p w14:paraId="71CCD65C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v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скорость перемещения иглы;</w:t>
      </w:r>
    </w:p>
    <w:p w14:paraId="5A486D06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color w:val="7030A0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S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 xml:space="preserve">характерная площадь тела,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S=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/3</m:t>
            </m:r>
          </m:sup>
        </m:sSup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V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объем тела [26].</w:t>
      </w:r>
    </w:p>
    <w:p w14:paraId="278B64B6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В таблице 3 приведены параметры, которые будут использованы при расчетах.</w:t>
      </w:r>
    </w:p>
    <w:p w14:paraId="29A35251" w14:textId="77777777" w:rsidR="00991788" w:rsidRPr="000E4CBB" w:rsidRDefault="00991788" w:rsidP="00991788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Таблица 3</w:t>
      </w:r>
    </w:p>
    <w:p w14:paraId="7999A9BD" w14:textId="77777777" w:rsidR="00991788" w:rsidRPr="000E4CBB" w:rsidRDefault="00991788" w:rsidP="00991788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Параметры для расчето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91788" w:rsidRPr="000E4CBB" w14:paraId="3373D00A" w14:textId="77777777" w:rsidTr="00266594">
        <w:trPr>
          <w:jc w:val="center"/>
        </w:trPr>
        <w:tc>
          <w:tcPr>
            <w:tcW w:w="5382" w:type="dxa"/>
          </w:tcPr>
          <w:p w14:paraId="1711C055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14:paraId="1F0C3C58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</w:tr>
      <w:tr w:rsidR="00991788" w:rsidRPr="000E4CBB" w14:paraId="46230108" w14:textId="77777777" w:rsidTr="00266594">
        <w:trPr>
          <w:jc w:val="center"/>
        </w:trPr>
        <w:tc>
          <w:tcPr>
            <w:tcW w:w="5382" w:type="dxa"/>
          </w:tcPr>
          <w:p w14:paraId="7D00E1D3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</m:oMath>
            <w:r w:rsidRPr="000E4CBB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диаметр иглы внешний, м</w:t>
            </w:r>
          </w:p>
        </w:tc>
        <w:tc>
          <w:tcPr>
            <w:tcW w:w="2250" w:type="dxa"/>
          </w:tcPr>
          <w:p w14:paraId="25E465D2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0,001</w:t>
            </w:r>
          </w:p>
        </w:tc>
      </w:tr>
      <w:tr w:rsidR="00991788" w:rsidRPr="000E4CBB" w14:paraId="53284D91" w14:textId="77777777" w:rsidTr="00266594">
        <w:trPr>
          <w:jc w:val="center"/>
        </w:trPr>
        <w:tc>
          <w:tcPr>
            <w:tcW w:w="5382" w:type="dxa"/>
          </w:tcPr>
          <w:p w14:paraId="47EB5E48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- </m:t>
              </m:r>
            </m:oMath>
            <w:r w:rsidRPr="000E4CBB">
              <w:rPr>
                <w:rFonts w:ascii="Times New Roman" w:eastAsiaTheme="minorEastAsia" w:hAnsi="Times New Roman" w:cs="Times New Roman"/>
                <w:sz w:val="28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14:paraId="2B8CC9D9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0,0008</w:t>
            </w:r>
          </w:p>
        </w:tc>
      </w:tr>
      <w:tr w:rsidR="00991788" w:rsidRPr="000E4CBB" w14:paraId="6DA92224" w14:textId="77777777" w:rsidTr="00266594">
        <w:trPr>
          <w:jc w:val="center"/>
        </w:trPr>
        <w:tc>
          <w:tcPr>
            <w:tcW w:w="5382" w:type="dxa"/>
          </w:tcPr>
          <w:p w14:paraId="4C34954F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E- </m:t>
              </m:r>
            </m:oMath>
            <w:r w:rsidRPr="000E4CBB">
              <w:rPr>
                <w:rFonts w:ascii="Times New Roman" w:eastAsiaTheme="minorEastAsia" w:hAnsi="Times New Roman" w:cs="Times New Roman"/>
                <w:sz w:val="28"/>
                <w:szCs w:val="28"/>
              </w:rPr>
              <w:t>модуль Юнга, н/м</w:t>
            </w:r>
            <w:r w:rsidRPr="000E4CBB">
              <w:rPr>
                <w:rFonts w:ascii="Times New Roman" w:eastAsiaTheme="minorEastAsia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14:paraId="1850C52E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2,0•10</w:t>
            </w:r>
            <w:r w:rsidRPr="000E4CBB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11</w:t>
            </w:r>
          </w:p>
        </w:tc>
      </w:tr>
      <w:tr w:rsidR="00991788" w:rsidRPr="000E4CBB" w14:paraId="1F33167B" w14:textId="77777777" w:rsidTr="00266594">
        <w:trPr>
          <w:jc w:val="center"/>
        </w:trPr>
        <w:tc>
          <w:tcPr>
            <w:tcW w:w="5382" w:type="dxa"/>
          </w:tcPr>
          <w:p w14:paraId="0C8FB445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ρ –</m:t>
              </m:r>
            </m:oMath>
            <w:r w:rsidRPr="000E4CBB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плотность, </w:t>
            </w: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кг/м</w:t>
            </w:r>
            <w:r w:rsidRPr="000E4CBB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14:paraId="000371D8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 xml:space="preserve">900 – 1500 </w:t>
            </w:r>
          </w:p>
        </w:tc>
      </w:tr>
      <w:tr w:rsidR="00991788" w:rsidRPr="000E4CBB" w14:paraId="4932D78E" w14:textId="77777777" w:rsidTr="00266594">
        <w:trPr>
          <w:jc w:val="center"/>
        </w:trPr>
        <w:tc>
          <w:tcPr>
            <w:tcW w:w="5382" w:type="dxa"/>
          </w:tcPr>
          <w:p w14:paraId="05F22A34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 xml:space="preserve"> </m:t>
              </m:r>
            </m:oMath>
            <w:r w:rsidRPr="000E4CB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корость перемещения иглы, </w:t>
            </w: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м/с</w:t>
            </w:r>
          </w:p>
        </w:tc>
        <w:tc>
          <w:tcPr>
            <w:tcW w:w="2250" w:type="dxa"/>
          </w:tcPr>
          <w:p w14:paraId="3649D310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0,003 – 0,03</w:t>
            </w:r>
          </w:p>
        </w:tc>
      </w:tr>
      <w:tr w:rsidR="00991788" w:rsidRPr="000E4CBB" w14:paraId="684EDF0F" w14:textId="77777777" w:rsidTr="00266594">
        <w:trPr>
          <w:jc w:val="center"/>
        </w:trPr>
        <w:tc>
          <w:tcPr>
            <w:tcW w:w="5382" w:type="dxa"/>
          </w:tcPr>
          <w:p w14:paraId="3E84305D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C- </m:t>
              </m:r>
            </m:oMath>
            <w:r w:rsidRPr="000E4CBB">
              <w:rPr>
                <w:rFonts w:ascii="Times New Roman" w:eastAsia="Calibri" w:hAnsi="Times New Roman" w:cs="Times New Roman"/>
                <w:sz w:val="28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14:paraId="70402817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0,82</w:t>
            </w:r>
          </w:p>
        </w:tc>
      </w:tr>
      <w:tr w:rsidR="00991788" w:rsidRPr="000E4CBB" w14:paraId="10EDDDFB" w14:textId="77777777" w:rsidTr="00266594">
        <w:trPr>
          <w:jc w:val="center"/>
        </w:trPr>
        <w:tc>
          <w:tcPr>
            <w:tcW w:w="5382" w:type="dxa"/>
          </w:tcPr>
          <w:p w14:paraId="34D02116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l- </m:t>
              </m:r>
            </m:oMath>
            <w:r w:rsidRPr="000E4CBB">
              <w:rPr>
                <w:rFonts w:ascii="Times New Roman" w:eastAsia="Calibri" w:hAnsi="Times New Roman" w:cs="Times New Roman"/>
                <w:sz w:val="28"/>
                <w:szCs w:val="28"/>
              </w:rPr>
              <w:t>максимальная длина иглы, м</w:t>
            </w:r>
          </w:p>
        </w:tc>
        <w:tc>
          <w:tcPr>
            <w:tcW w:w="2250" w:type="dxa"/>
          </w:tcPr>
          <w:p w14:paraId="2F920C47" w14:textId="77777777" w:rsidR="00991788" w:rsidRPr="000E4CBB" w:rsidRDefault="00991788" w:rsidP="0026659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</w:tr>
    </w:tbl>
    <w:p w14:paraId="1069A607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01304BA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 xml:space="preserve">Для расчета смещения иглы по выражениям (3) и (4) необходимо учитывать проекцию силы </w:t>
      </w:r>
      <w:r w:rsidRPr="000E4CBB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0E4CBB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0E4CBB">
        <w:rPr>
          <w:rFonts w:ascii="Times New Roman" w:hAnsi="Times New Roman" w:cs="Times New Roman"/>
          <w:sz w:val="28"/>
          <w:szCs w:val="28"/>
        </w:rPr>
        <w:t xml:space="preserve">на ось </w:t>
      </w:r>
      <w:r w:rsidRPr="000E4CBB">
        <w:rPr>
          <w:rFonts w:ascii="Times New Roman" w:hAnsi="Times New Roman" w:cs="Times New Roman"/>
          <w:i/>
          <w:sz w:val="28"/>
          <w:szCs w:val="28"/>
          <w:lang w:val="en-US"/>
        </w:rPr>
        <w:t>Oy</w:t>
      </w:r>
      <w:r w:rsidRPr="000E4CBB">
        <w:rPr>
          <w:rFonts w:ascii="Times New Roman" w:hAnsi="Times New Roman" w:cs="Times New Roman"/>
          <w:i/>
          <w:sz w:val="28"/>
          <w:szCs w:val="28"/>
        </w:rPr>
        <w:t>.</w:t>
      </w:r>
    </w:p>
    <w:p w14:paraId="34A93787" w14:textId="77777777" w:rsidR="00991788" w:rsidRPr="000E4CBB" w:rsidRDefault="00991788" w:rsidP="0099178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object w:dxaOrig="2386" w:dyaOrig="3496" w14:anchorId="5D27C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446.4pt" o:ole="">
            <v:imagedata r:id="rId4" o:title=""/>
          </v:shape>
          <o:OLEObject Type="Embed" ProgID="Visio.Drawing.15" ShapeID="_x0000_i1025" DrawAspect="Content" ObjectID="_1665740210" r:id="rId5"/>
        </w:object>
      </w:r>
    </w:p>
    <w:p w14:paraId="5AC3F55B" w14:textId="77777777" w:rsidR="00991788" w:rsidRPr="000E4CBB" w:rsidRDefault="00991788" w:rsidP="0099178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Рисунок 18 - Схема приложенной силы воздействия среды</w:t>
      </w:r>
    </w:p>
    <w:p w14:paraId="2AA8908E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FBE7207" w14:textId="77777777" w:rsidR="00991788" w:rsidRPr="000E4CBB" w:rsidRDefault="00991788" w:rsidP="009917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 xml:space="preserve">На рисунке 18 показана схема приложенной силы, которую создает среда при движении иглы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91788" w:rsidRPr="000E4CBB" w14:paraId="70BC1C59" w14:textId="77777777" w:rsidTr="00266594">
        <w:tc>
          <w:tcPr>
            <w:tcW w:w="8408" w:type="dxa"/>
          </w:tcPr>
          <w:p w14:paraId="6829333C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γ</m:t>
                    </m:r>
                  </m:e>
                </m:func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947" w:type="dxa"/>
          </w:tcPr>
          <w:p w14:paraId="0F9F6396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7)</w:t>
            </w:r>
          </w:p>
        </w:tc>
      </w:tr>
    </w:tbl>
    <w:p w14:paraId="7B987EA2" w14:textId="77777777" w:rsidR="00991788" w:rsidRPr="000E4CBB" w:rsidRDefault="00991788" w:rsidP="0099178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где:</w:t>
      </w:r>
    </w:p>
    <w:p w14:paraId="243F1A3E" w14:textId="77777777" w:rsidR="00991788" w:rsidRPr="000E4CBB" w:rsidRDefault="00991788" w:rsidP="0099178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 xml:space="preserve">проекция на ось </w:t>
      </w:r>
      <w:r w:rsidRPr="000E4CBB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Oy</w:t>
      </w:r>
      <w:r w:rsidRPr="000E4CBB">
        <w:rPr>
          <w:rFonts w:ascii="Times New Roman" w:eastAsiaTheme="minorEastAsia" w:hAnsi="Times New Roman" w:cs="Times New Roman"/>
          <w:sz w:val="28"/>
          <w:szCs w:val="28"/>
        </w:rPr>
        <w:t xml:space="preserve"> силы, действующей на кончик иглы при ее движении.</w:t>
      </w:r>
    </w:p>
    <w:p w14:paraId="23DE8D13" w14:textId="77777777" w:rsidR="00991788" w:rsidRPr="000E4CBB" w:rsidRDefault="00991788" w:rsidP="0099178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 xml:space="preserve">В данной постановке задачи по предложенным выражениям (3), (4), (6), (7) будем рассчитывать отклонение итерационно, суммируя его с </w:t>
      </w:r>
      <w:r w:rsidRPr="000E4CBB">
        <w:rPr>
          <w:rFonts w:ascii="Times New Roman" w:hAnsi="Times New Roman" w:cs="Times New Roman"/>
          <w:sz w:val="28"/>
          <w:szCs w:val="28"/>
        </w:rPr>
        <w:lastRenderedPageBreak/>
        <w:t xml:space="preserve">предыдущими шагами. Тем самым будет сохраняться отклонение на каждом шаге моделирования: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991788" w:rsidRPr="000E4CBB" w14:paraId="20AEFA47" w14:textId="77777777" w:rsidTr="00266594">
        <w:tc>
          <w:tcPr>
            <w:tcW w:w="8613" w:type="dxa"/>
          </w:tcPr>
          <w:p w14:paraId="2BD6CF7F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6AE2FA73" w14:textId="77777777" w:rsidR="00991788" w:rsidRPr="000E4CBB" w:rsidRDefault="00991788" w:rsidP="0026659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(8)</w:t>
            </w:r>
          </w:p>
        </w:tc>
      </w:tr>
    </w:tbl>
    <w:p w14:paraId="73C429DE" w14:textId="77777777" w:rsidR="00991788" w:rsidRPr="000E4CBB" w:rsidRDefault="00991788" w:rsidP="009917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где:</w:t>
      </w:r>
    </w:p>
    <w:p w14:paraId="47870CB4" w14:textId="77777777" w:rsidR="00991788" w:rsidRPr="000E4CBB" w:rsidRDefault="00991788" w:rsidP="0099178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текущая итерация моделирования;</w:t>
      </w:r>
    </w:p>
    <w:p w14:paraId="22FF3454" w14:textId="77777777" w:rsidR="00991788" w:rsidRPr="000E4CBB" w:rsidRDefault="00991788" w:rsidP="00991788">
      <w:pPr>
        <w:spacing w:after="0" w:line="360" w:lineRule="auto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ll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–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суммарное отклонение иглы при ее движении в тканях человека;</w:t>
      </w:r>
    </w:p>
    <w:p w14:paraId="33873350" w14:textId="7C501106" w:rsidR="00991788" w:rsidRPr="000E4CBB" w:rsidRDefault="00991788" w:rsidP="00991788">
      <w:pPr>
        <w:spacing w:after="0" w:line="360" w:lineRule="auto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- </m:t>
        </m:r>
      </m:oMath>
      <w:r w:rsidRPr="000E4CBB">
        <w:rPr>
          <w:rFonts w:ascii="Times New Roman" w:eastAsiaTheme="minorEastAsia" w:hAnsi="Times New Roman" w:cs="Times New Roman"/>
          <w:sz w:val="28"/>
          <w:szCs w:val="28"/>
        </w:rPr>
        <w:t>отклонение иглы на текущем шаге времени.</w:t>
      </w:r>
    </w:p>
    <w:p w14:paraId="26AA00CD" w14:textId="77777777" w:rsidR="00991788" w:rsidRPr="000E4CBB" w:rsidRDefault="00991788" w:rsidP="00991788">
      <w:pPr>
        <w:spacing w:after="0" w:line="360" w:lineRule="auto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872FA0E" w14:textId="176A2563" w:rsidR="001700D9" w:rsidRPr="000E4CBB" w:rsidRDefault="00991788" w:rsidP="0099178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Исходя из кривизны графика построенным по экспериментальным результатам можно представить коэффициенты в следующем виде:</w:t>
      </w:r>
    </w:p>
    <w:p w14:paraId="27484DDB" w14:textId="2E405A72" w:rsidR="00991788" w:rsidRPr="000E4CBB" w:rsidRDefault="00991788" w:rsidP="00991788">
      <w:pPr>
        <w:pStyle w:val="a4"/>
        <w:rPr>
          <w:sz w:val="28"/>
          <w:szCs w:val="28"/>
        </w:rPr>
      </w:pPr>
      <w:r w:rsidRPr="000E4CBB">
        <w:rPr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C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.2293∙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1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6</m:t>
            </m:r>
          </m:sup>
        </m:sSup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 xml:space="preserve">- 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2.5517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5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.788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9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.805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7</m:t>
            </m:r>
          </m:sup>
        </m:sSup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.642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v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.458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v+7.4299</m:t>
        </m:r>
      </m:oMath>
      <w:r w:rsidRPr="000E4CBB">
        <w:rPr>
          <w:sz w:val="28"/>
          <w:szCs w:val="28"/>
        </w:rPr>
        <w:fldChar w:fldCharType="begin"/>
      </w:r>
      <w:r w:rsidRPr="000E4CBB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r w:rsidRPr="000E4CBB">
        <w:rPr>
          <w:sz w:val="28"/>
          <w:szCs w:val="28"/>
        </w:rPr>
        <w:instrText xml:space="preserve"> </w:instrText>
      </w:r>
      <w:r w:rsidRPr="000E4CBB">
        <w:rPr>
          <w:sz w:val="28"/>
          <w:szCs w:val="28"/>
        </w:rPr>
        <w:fldChar w:fldCharType="end"/>
      </w:r>
      <w:r w:rsidRPr="000E4CBB">
        <w:rPr>
          <w:sz w:val="28"/>
          <w:szCs w:val="28"/>
        </w:rPr>
        <w:fldChar w:fldCharType="begin"/>
      </w:r>
      <w:r w:rsidRPr="000E4CBB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b>
            </m:sSub>
          </m:e>
        </m:nary>
      </m:oMath>
      <w:r w:rsidRPr="000E4CBB">
        <w:rPr>
          <w:sz w:val="28"/>
          <w:szCs w:val="28"/>
        </w:rPr>
        <w:instrText xml:space="preserve"> </w:instrText>
      </w:r>
      <w:r w:rsidRPr="000E4CBB">
        <w:rPr>
          <w:sz w:val="28"/>
          <w:szCs w:val="28"/>
        </w:rPr>
        <w:fldChar w:fldCharType="end"/>
      </w:r>
      <w:r w:rsidRPr="000E4CBB">
        <w:rPr>
          <w:sz w:val="28"/>
          <w:szCs w:val="28"/>
        </w:rPr>
        <w:fldChar w:fldCharType="begin"/>
      </w:r>
      <w:r w:rsidRPr="000E4CBB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GB"/>
          </w:rPr>
          <m:t>z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b>
            </m:sSub>
          </m:e>
        </m:nary>
      </m:oMath>
      <w:r w:rsidRPr="000E4CBB">
        <w:rPr>
          <w:sz w:val="28"/>
          <w:szCs w:val="28"/>
        </w:rPr>
        <w:instrText xml:space="preserve"> </w:instrText>
      </w:r>
      <w:r w:rsidRPr="000E4CBB">
        <w:rPr>
          <w:sz w:val="28"/>
          <w:szCs w:val="28"/>
        </w:rPr>
        <w:fldChar w:fldCharType="end"/>
      </w:r>
      <w:r w:rsidRPr="000E4CBB">
        <w:rPr>
          <w:sz w:val="28"/>
          <w:szCs w:val="28"/>
        </w:rPr>
        <w:tab/>
        <w:t>(9)</w:t>
      </w:r>
    </w:p>
    <w:p w14:paraId="75DA8108" w14:textId="1C28589B" w:rsidR="00FD3A97" w:rsidRPr="000E4CBB" w:rsidRDefault="00FD3A97" w:rsidP="00FD3A97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E4CBB">
        <w:rPr>
          <w:rFonts w:ascii="Times New Roman" w:hAnsi="Times New Roman" w:cs="Times New Roman"/>
          <w:sz w:val="28"/>
          <w:szCs w:val="28"/>
          <w:lang w:eastAsia="ru-RU"/>
        </w:rPr>
        <w:t>В таблице 1 показаны коэффициенты полученные из экспериментальных данных, рассчитанные с помощью выражения 9, а так же погрешность. На рисунке 19 и 20 показаны графики распределения данных коэффициентов, а так же погрешность.</w:t>
      </w:r>
    </w:p>
    <w:p w14:paraId="312D02B4" w14:textId="07F3C7B0" w:rsidR="00991788" w:rsidRPr="000E4CBB" w:rsidRDefault="00FD3A97" w:rsidP="00FD3A97">
      <w:pPr>
        <w:jc w:val="right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a3"/>
        <w:tblW w:w="9345" w:type="dxa"/>
        <w:tblLook w:val="04A0" w:firstRow="1" w:lastRow="0" w:firstColumn="1" w:lastColumn="0" w:noHBand="0" w:noVBand="1"/>
      </w:tblPr>
      <w:tblGrid>
        <w:gridCol w:w="2318"/>
        <w:gridCol w:w="2604"/>
        <w:gridCol w:w="2542"/>
        <w:gridCol w:w="1881"/>
      </w:tblGrid>
      <w:tr w:rsidR="00FD3A97" w:rsidRPr="000E4CBB" w14:paraId="75D346B4" w14:textId="5540F85D" w:rsidTr="00FD3A97">
        <w:tc>
          <w:tcPr>
            <w:tcW w:w="2331" w:type="dxa"/>
            <w:vAlign w:val="center"/>
          </w:tcPr>
          <w:p w14:paraId="55EAA467" w14:textId="77777777" w:rsidR="00FD3A97" w:rsidRPr="000E4CBB" w:rsidRDefault="00FD3A97" w:rsidP="00FD3A97">
            <w:pPr>
              <w:spacing w:before="60" w:after="6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Линейная скорость,</w:t>
            </w:r>
          </w:p>
          <w:p w14:paraId="30269E9E" w14:textId="25B1F23D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мм/с</w:t>
            </w:r>
          </w:p>
        </w:tc>
        <w:tc>
          <w:tcPr>
            <w:tcW w:w="2584" w:type="dxa"/>
          </w:tcPr>
          <w:p w14:paraId="26CA9262" w14:textId="66E0634B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Коэффициенты, рассчитанные из экспериментальных данных</w:t>
            </w:r>
          </w:p>
        </w:tc>
        <w:tc>
          <w:tcPr>
            <w:tcW w:w="2548" w:type="dxa"/>
          </w:tcPr>
          <w:p w14:paraId="445E6EF3" w14:textId="76086270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 xml:space="preserve">Коэффициенты, рассчитанные из </w:t>
            </w: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выражения 9</w:t>
            </w:r>
          </w:p>
        </w:tc>
        <w:tc>
          <w:tcPr>
            <w:tcW w:w="1882" w:type="dxa"/>
          </w:tcPr>
          <w:p w14:paraId="3884FC86" w14:textId="48C70111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sz w:val="28"/>
                <w:szCs w:val="28"/>
              </w:rPr>
              <w:t>Погрешность</w:t>
            </w:r>
          </w:p>
        </w:tc>
      </w:tr>
      <w:tr w:rsidR="00FD3A97" w:rsidRPr="000E4CBB" w14:paraId="2702FCF7" w14:textId="60D87A5E" w:rsidTr="004C5EA1">
        <w:tc>
          <w:tcPr>
            <w:tcW w:w="2331" w:type="dxa"/>
            <w:vAlign w:val="center"/>
          </w:tcPr>
          <w:p w14:paraId="13914F0A" w14:textId="77777777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4" w:type="dxa"/>
            <w:vAlign w:val="bottom"/>
          </w:tcPr>
          <w:p w14:paraId="1B2CD236" w14:textId="59EBEBFF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665844</w:t>
            </w:r>
          </w:p>
        </w:tc>
        <w:tc>
          <w:tcPr>
            <w:tcW w:w="2548" w:type="dxa"/>
            <w:vAlign w:val="bottom"/>
          </w:tcPr>
          <w:p w14:paraId="21892FFF" w14:textId="6CC324DF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664939</w:t>
            </w:r>
          </w:p>
        </w:tc>
        <w:tc>
          <w:tcPr>
            <w:tcW w:w="1882" w:type="dxa"/>
            <w:vAlign w:val="bottom"/>
          </w:tcPr>
          <w:p w14:paraId="6BDB523F" w14:textId="0DEF5807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905</w:t>
            </w:r>
          </w:p>
        </w:tc>
      </w:tr>
      <w:tr w:rsidR="00FD3A97" w:rsidRPr="000E4CBB" w14:paraId="0A79EFA4" w14:textId="57EF1C84" w:rsidTr="004C5EA1">
        <w:tc>
          <w:tcPr>
            <w:tcW w:w="2331" w:type="dxa"/>
            <w:vAlign w:val="center"/>
          </w:tcPr>
          <w:p w14:paraId="1EB1834E" w14:textId="36A6DA70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584" w:type="dxa"/>
            <w:vAlign w:val="bottom"/>
          </w:tcPr>
          <w:p w14:paraId="3921DDDD" w14:textId="4AC9861B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066686</w:t>
            </w:r>
          </w:p>
        </w:tc>
        <w:tc>
          <w:tcPr>
            <w:tcW w:w="2548" w:type="dxa"/>
            <w:vAlign w:val="bottom"/>
          </w:tcPr>
          <w:p w14:paraId="634934C2" w14:textId="156A728E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071698</w:t>
            </w:r>
          </w:p>
        </w:tc>
        <w:tc>
          <w:tcPr>
            <w:tcW w:w="1882" w:type="dxa"/>
            <w:vAlign w:val="bottom"/>
          </w:tcPr>
          <w:p w14:paraId="0B25E7DF" w14:textId="3210B52C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5012</w:t>
            </w:r>
          </w:p>
        </w:tc>
      </w:tr>
      <w:tr w:rsidR="00FD3A97" w:rsidRPr="000E4CBB" w14:paraId="4DD7B712" w14:textId="483D096A" w:rsidTr="004C5EA1">
        <w:tc>
          <w:tcPr>
            <w:tcW w:w="2331" w:type="dxa"/>
            <w:vAlign w:val="center"/>
          </w:tcPr>
          <w:p w14:paraId="78A24EC5" w14:textId="3A16D115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584" w:type="dxa"/>
            <w:vAlign w:val="bottom"/>
          </w:tcPr>
          <w:p w14:paraId="0EACCFC6" w14:textId="302A85F0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711157</w:t>
            </w:r>
          </w:p>
        </w:tc>
        <w:tc>
          <w:tcPr>
            <w:tcW w:w="2548" w:type="dxa"/>
            <w:vAlign w:val="bottom"/>
          </w:tcPr>
          <w:p w14:paraId="16AB89F2" w14:textId="2FB968A9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700672</w:t>
            </w:r>
          </w:p>
        </w:tc>
        <w:tc>
          <w:tcPr>
            <w:tcW w:w="1882" w:type="dxa"/>
            <w:vAlign w:val="bottom"/>
          </w:tcPr>
          <w:p w14:paraId="689EF236" w14:textId="46032E67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10486</w:t>
            </w:r>
          </w:p>
        </w:tc>
      </w:tr>
      <w:tr w:rsidR="00FD3A97" w:rsidRPr="000E4CBB" w14:paraId="42259D24" w14:textId="34BEDF21" w:rsidTr="004C5EA1">
        <w:tc>
          <w:tcPr>
            <w:tcW w:w="2331" w:type="dxa"/>
            <w:vAlign w:val="center"/>
          </w:tcPr>
          <w:p w14:paraId="06854490" w14:textId="185FD6AB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584" w:type="dxa"/>
            <w:vAlign w:val="bottom"/>
          </w:tcPr>
          <w:p w14:paraId="2761ED27" w14:textId="6A6110A4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50224</w:t>
            </w:r>
          </w:p>
        </w:tc>
        <w:tc>
          <w:tcPr>
            <w:tcW w:w="2548" w:type="dxa"/>
            <w:vAlign w:val="bottom"/>
          </w:tcPr>
          <w:p w14:paraId="72D3CB27" w14:textId="76F0E246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59327</w:t>
            </w:r>
          </w:p>
        </w:tc>
        <w:tc>
          <w:tcPr>
            <w:tcW w:w="1882" w:type="dxa"/>
            <w:vAlign w:val="bottom"/>
          </w:tcPr>
          <w:p w14:paraId="1982C2D7" w14:textId="031801F5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9103</w:t>
            </w:r>
          </w:p>
        </w:tc>
      </w:tr>
      <w:tr w:rsidR="00FD3A97" w:rsidRPr="000E4CBB" w14:paraId="42ACE3BF" w14:textId="48798161" w:rsidTr="004C5EA1">
        <w:tc>
          <w:tcPr>
            <w:tcW w:w="2331" w:type="dxa"/>
            <w:vAlign w:val="center"/>
          </w:tcPr>
          <w:p w14:paraId="48A68115" w14:textId="2FBB0EE7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2584" w:type="dxa"/>
            <w:vAlign w:val="bottom"/>
          </w:tcPr>
          <w:p w14:paraId="7C28630B" w14:textId="28C85638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61623</w:t>
            </w:r>
          </w:p>
        </w:tc>
        <w:tc>
          <w:tcPr>
            <w:tcW w:w="2548" w:type="dxa"/>
            <w:vAlign w:val="bottom"/>
          </w:tcPr>
          <w:p w14:paraId="346C8812" w14:textId="12259131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60594</w:t>
            </w:r>
          </w:p>
        </w:tc>
        <w:tc>
          <w:tcPr>
            <w:tcW w:w="1882" w:type="dxa"/>
            <w:vAlign w:val="bottom"/>
          </w:tcPr>
          <w:p w14:paraId="786546D1" w14:textId="4B0FD3FE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1029</w:t>
            </w:r>
          </w:p>
        </w:tc>
      </w:tr>
      <w:tr w:rsidR="00FD3A97" w:rsidRPr="000E4CBB" w14:paraId="3B02F4EB" w14:textId="605AC54C" w:rsidTr="004C5EA1">
        <w:tc>
          <w:tcPr>
            <w:tcW w:w="2331" w:type="dxa"/>
            <w:vAlign w:val="center"/>
          </w:tcPr>
          <w:p w14:paraId="09477C2C" w14:textId="363770E9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2584" w:type="dxa"/>
            <w:vAlign w:val="bottom"/>
          </w:tcPr>
          <w:p w14:paraId="785B364E" w14:textId="28A078BD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89513</w:t>
            </w:r>
          </w:p>
        </w:tc>
        <w:tc>
          <w:tcPr>
            <w:tcW w:w="2548" w:type="dxa"/>
            <w:vAlign w:val="bottom"/>
          </w:tcPr>
          <w:p w14:paraId="5E3F3C8E" w14:textId="463FBEB8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88336</w:t>
            </w:r>
          </w:p>
        </w:tc>
        <w:tc>
          <w:tcPr>
            <w:tcW w:w="1882" w:type="dxa"/>
            <w:vAlign w:val="bottom"/>
          </w:tcPr>
          <w:p w14:paraId="154FDABD" w14:textId="394495C3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1177</w:t>
            </w:r>
          </w:p>
        </w:tc>
      </w:tr>
      <w:tr w:rsidR="00FD3A97" w:rsidRPr="000E4CBB" w14:paraId="2E360075" w14:textId="33874E3E" w:rsidTr="004C5EA1">
        <w:tc>
          <w:tcPr>
            <w:tcW w:w="2331" w:type="dxa"/>
            <w:vAlign w:val="center"/>
          </w:tcPr>
          <w:p w14:paraId="60E3C791" w14:textId="07F36EF1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2584" w:type="dxa"/>
            <w:vAlign w:val="bottom"/>
          </w:tcPr>
          <w:p w14:paraId="2D3ECD86" w14:textId="2F44AEB2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784529</w:t>
            </w:r>
          </w:p>
        </w:tc>
        <w:tc>
          <w:tcPr>
            <w:tcW w:w="2548" w:type="dxa"/>
            <w:vAlign w:val="bottom"/>
          </w:tcPr>
          <w:p w14:paraId="5D5F5B14" w14:textId="16848258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779838</w:t>
            </w:r>
          </w:p>
        </w:tc>
        <w:tc>
          <w:tcPr>
            <w:tcW w:w="1882" w:type="dxa"/>
            <w:vAlign w:val="bottom"/>
          </w:tcPr>
          <w:p w14:paraId="68D1623C" w14:textId="17322632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4691</w:t>
            </w:r>
          </w:p>
        </w:tc>
      </w:tr>
      <w:tr w:rsidR="00FD3A97" w:rsidRPr="000E4CBB" w14:paraId="39F2D109" w14:textId="43B27D1A" w:rsidTr="004C5EA1">
        <w:tc>
          <w:tcPr>
            <w:tcW w:w="2331" w:type="dxa"/>
            <w:vAlign w:val="center"/>
          </w:tcPr>
          <w:p w14:paraId="3E0284BA" w14:textId="334A2787" w:rsidR="00FD3A97" w:rsidRPr="000E4CBB" w:rsidRDefault="00FD3A97" w:rsidP="00FD3A97">
            <w:pP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2584" w:type="dxa"/>
            <w:vAlign w:val="bottom"/>
          </w:tcPr>
          <w:p w14:paraId="09530346" w14:textId="78EEB9CD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917968</w:t>
            </w:r>
          </w:p>
        </w:tc>
        <w:tc>
          <w:tcPr>
            <w:tcW w:w="2548" w:type="dxa"/>
            <w:vAlign w:val="bottom"/>
          </w:tcPr>
          <w:p w14:paraId="50B1395F" w14:textId="74893A37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925302</w:t>
            </w:r>
          </w:p>
        </w:tc>
        <w:tc>
          <w:tcPr>
            <w:tcW w:w="1882" w:type="dxa"/>
            <w:vAlign w:val="bottom"/>
          </w:tcPr>
          <w:p w14:paraId="3176181A" w14:textId="79F00329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7334</w:t>
            </w:r>
          </w:p>
        </w:tc>
      </w:tr>
      <w:tr w:rsidR="00FD3A97" w:rsidRPr="000E4CBB" w14:paraId="14FAF853" w14:textId="1A876621" w:rsidTr="004C5EA1">
        <w:tc>
          <w:tcPr>
            <w:tcW w:w="2331" w:type="dxa"/>
            <w:vAlign w:val="center"/>
          </w:tcPr>
          <w:p w14:paraId="3726FE89" w14:textId="7B154D15" w:rsidR="00FD3A97" w:rsidRPr="000E4CBB" w:rsidRDefault="00FD3A97" w:rsidP="00FD3A97">
            <w:pP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2584" w:type="dxa"/>
            <w:vAlign w:val="bottom"/>
          </w:tcPr>
          <w:p w14:paraId="0349A34C" w14:textId="795AF730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088267</w:t>
            </w:r>
          </w:p>
        </w:tc>
        <w:tc>
          <w:tcPr>
            <w:tcW w:w="2548" w:type="dxa"/>
            <w:vAlign w:val="bottom"/>
          </w:tcPr>
          <w:p w14:paraId="3B0A4B63" w14:textId="4F8B3E6D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084358</w:t>
            </w:r>
          </w:p>
        </w:tc>
        <w:tc>
          <w:tcPr>
            <w:tcW w:w="1882" w:type="dxa"/>
            <w:vAlign w:val="bottom"/>
          </w:tcPr>
          <w:p w14:paraId="5765BACE" w14:textId="07B6222D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3909</w:t>
            </w:r>
          </w:p>
        </w:tc>
      </w:tr>
      <w:tr w:rsidR="00FD3A97" w:rsidRPr="000E4CBB" w14:paraId="710CE256" w14:textId="74BC613A" w:rsidTr="004C5EA1">
        <w:tc>
          <w:tcPr>
            <w:tcW w:w="2331" w:type="dxa"/>
            <w:vAlign w:val="center"/>
          </w:tcPr>
          <w:p w14:paraId="26E2045A" w14:textId="1653FF65" w:rsidR="00FD3A97" w:rsidRPr="000E4CBB" w:rsidRDefault="00FD3A97" w:rsidP="00FD3A97">
            <w:pP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2584" w:type="dxa"/>
            <w:vAlign w:val="bottom"/>
          </w:tcPr>
          <w:p w14:paraId="39E31DD8" w14:textId="31C9E73F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318834</w:t>
            </w:r>
          </w:p>
        </w:tc>
        <w:tc>
          <w:tcPr>
            <w:tcW w:w="2548" w:type="dxa"/>
            <w:vAlign w:val="bottom"/>
          </w:tcPr>
          <w:p w14:paraId="58FCB086" w14:textId="2BE6AB8C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319581</w:t>
            </w:r>
          </w:p>
        </w:tc>
        <w:tc>
          <w:tcPr>
            <w:tcW w:w="1882" w:type="dxa"/>
            <w:vAlign w:val="bottom"/>
          </w:tcPr>
          <w:p w14:paraId="79EAD997" w14:textId="7149C993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748</w:t>
            </w:r>
          </w:p>
        </w:tc>
      </w:tr>
      <w:tr w:rsidR="00FD3A97" w:rsidRPr="000E4CBB" w14:paraId="0EFEBFB4" w14:textId="41AA68DF" w:rsidTr="004C5EA1">
        <w:tc>
          <w:tcPr>
            <w:tcW w:w="2331" w:type="dxa"/>
            <w:vAlign w:val="center"/>
          </w:tcPr>
          <w:p w14:paraId="4DBCF27B" w14:textId="5E0D22BF" w:rsidR="00FD3A97" w:rsidRPr="000E4CBB" w:rsidRDefault="00FD3A97" w:rsidP="00FD3A97">
            <w:pP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2584" w:type="dxa"/>
            <w:vAlign w:val="bottom"/>
          </w:tcPr>
          <w:p w14:paraId="2FB955C9" w14:textId="29B92AA3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665844</w:t>
            </w:r>
          </w:p>
        </w:tc>
        <w:tc>
          <w:tcPr>
            <w:tcW w:w="2548" w:type="dxa"/>
            <w:vAlign w:val="bottom"/>
          </w:tcPr>
          <w:p w14:paraId="741CC6AD" w14:textId="4B4FEC6E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664939</w:t>
            </w:r>
          </w:p>
        </w:tc>
        <w:tc>
          <w:tcPr>
            <w:tcW w:w="1882" w:type="dxa"/>
            <w:vAlign w:val="bottom"/>
          </w:tcPr>
          <w:p w14:paraId="418605F5" w14:textId="36C6F334" w:rsidR="00FD3A97" w:rsidRPr="000E4CBB" w:rsidRDefault="00FD3A97" w:rsidP="00FD3A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905</w:t>
            </w:r>
          </w:p>
        </w:tc>
      </w:tr>
    </w:tbl>
    <w:p w14:paraId="1FB19409" w14:textId="096CF3D3" w:rsidR="00FD3A97" w:rsidRPr="000E4CBB" w:rsidRDefault="00FD3A97">
      <w:pPr>
        <w:rPr>
          <w:rFonts w:ascii="Times New Roman" w:hAnsi="Times New Roman" w:cs="Times New Roman"/>
          <w:sz w:val="28"/>
          <w:szCs w:val="28"/>
        </w:rPr>
      </w:pPr>
    </w:p>
    <w:p w14:paraId="4148E073" w14:textId="52DBF84A" w:rsidR="00FD3A97" w:rsidRPr="000E4CBB" w:rsidRDefault="00FD3A97">
      <w:pPr>
        <w:rPr>
          <w:rFonts w:ascii="Times New Roman" w:hAnsi="Times New Roman" w:cs="Times New Roman"/>
          <w:sz w:val="28"/>
          <w:szCs w:val="28"/>
          <w:lang w:val="en-GB"/>
        </w:rPr>
      </w:pPr>
      <w:r w:rsidRPr="000E4CB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F9E823F" wp14:editId="3329C23E">
            <wp:extent cx="5362575" cy="3000375"/>
            <wp:effectExtent l="0" t="0" r="0" b="0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56803AB7-7266-4487-8BC1-EE97BF2DE04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14:paraId="5BD121BF" w14:textId="0D53DB27" w:rsidR="00FD3A97" w:rsidRPr="000E4CBB" w:rsidRDefault="00FD3A97" w:rsidP="00FD3A97">
      <w:pPr>
        <w:jc w:val="center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>Рисунок 19 – Распределение коэффициентов</w:t>
      </w:r>
    </w:p>
    <w:p w14:paraId="650B2222" w14:textId="4EEC5422" w:rsidR="00FD3A97" w:rsidRPr="000E4CBB" w:rsidRDefault="00FD3A97" w:rsidP="00FD3A97">
      <w:pPr>
        <w:jc w:val="center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BA51EC1" wp14:editId="0665C832">
            <wp:extent cx="5553075" cy="3695700"/>
            <wp:effectExtent l="0" t="0" r="0" b="0"/>
            <wp:docPr id="2" name="Диаграмма 2">
              <a:extLst xmlns:a="http://schemas.openxmlformats.org/drawingml/2006/main">
                <a:ext uri="{FF2B5EF4-FFF2-40B4-BE49-F238E27FC236}">
                  <a16:creationId xmlns:a16="http://schemas.microsoft.com/office/drawing/2014/main" id="{CC9BC79D-53FB-4092-A7AF-924925AB67E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14:paraId="68E09029" w14:textId="6BBC3E44" w:rsidR="00FD3A97" w:rsidRPr="000E4CBB" w:rsidRDefault="00FD3A97" w:rsidP="00FD3A97">
      <w:pPr>
        <w:jc w:val="center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E4CBB">
        <w:rPr>
          <w:rFonts w:ascii="Times New Roman" w:hAnsi="Times New Roman" w:cs="Times New Roman"/>
          <w:sz w:val="28"/>
          <w:szCs w:val="28"/>
        </w:rPr>
        <w:t>20 - погрешность коэффициентов расчетных от экспериментальных</w:t>
      </w:r>
    </w:p>
    <w:p w14:paraId="5B647B5C" w14:textId="59E47834" w:rsidR="00FD3A97" w:rsidRPr="000E4CBB" w:rsidRDefault="00FD3A97" w:rsidP="00FD3A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CE443D9" w14:textId="4C0BB752" w:rsidR="000E4CBB" w:rsidRPr="000E4CBB" w:rsidRDefault="000E4CBB" w:rsidP="00FD3A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884964F" w14:textId="11874685" w:rsidR="000E4CBB" w:rsidRPr="000E4CBB" w:rsidRDefault="000E4CBB" w:rsidP="00FD3A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DA90C80" w14:textId="2951361C" w:rsidR="000E4CBB" w:rsidRPr="000E4CBB" w:rsidRDefault="000E4CBB" w:rsidP="00FD3A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959F13" w14:textId="77777777" w:rsidR="000E4CBB" w:rsidRPr="000E4CBB" w:rsidRDefault="000E4CBB" w:rsidP="00FD3A9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2F61A91" w14:textId="0D129DCB" w:rsidR="00FD3A97" w:rsidRPr="000E4CBB" w:rsidRDefault="00FD3A97" w:rsidP="00FD3A97">
      <w:pPr>
        <w:jc w:val="both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lastRenderedPageBreak/>
        <w:t xml:space="preserve">Далее в таблице 2 приведены </w:t>
      </w:r>
      <w:r w:rsidR="000E4CBB" w:rsidRPr="000E4CBB">
        <w:rPr>
          <w:rFonts w:ascii="Times New Roman" w:hAnsi="Times New Roman" w:cs="Times New Roman"/>
          <w:sz w:val="28"/>
          <w:szCs w:val="28"/>
        </w:rPr>
        <w:t>экспериментальные данные и результаты моделирования</w:t>
      </w:r>
    </w:p>
    <w:p w14:paraId="2F216EC2" w14:textId="514C5F13" w:rsidR="000E4CBB" w:rsidRPr="000E4CBB" w:rsidRDefault="000E4CBB" w:rsidP="000E4CBB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0E4CBB">
        <w:rPr>
          <w:rFonts w:ascii="Times New Roman" w:hAnsi="Times New Roman" w:cs="Times New Roman"/>
          <w:sz w:val="28"/>
          <w:szCs w:val="28"/>
        </w:rPr>
        <w:t xml:space="preserve">Таблица 2 </w:t>
      </w:r>
      <w:r w:rsidRPr="000E4CBB">
        <w:rPr>
          <w:rFonts w:ascii="Times New Roman" w:hAnsi="Times New Roman" w:cs="Times New Roman"/>
          <w:sz w:val="28"/>
          <w:szCs w:val="28"/>
        </w:rPr>
        <w:t>Данные модели и эксперимента</w:t>
      </w:r>
    </w:p>
    <w:tbl>
      <w:tblPr>
        <w:tblW w:w="93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  <w:gridCol w:w="1979"/>
      </w:tblGrid>
      <w:tr w:rsidR="000E4CBB" w:rsidRPr="000E4CBB" w14:paraId="6DCD264A" w14:textId="73606555" w:rsidTr="000E4CBB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14:paraId="30A2D14F" w14:textId="77777777" w:rsidR="000E4CBB" w:rsidRPr="000E4CBB" w:rsidRDefault="000E4CBB" w:rsidP="002665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14:paraId="71448C74" w14:textId="77777777" w:rsidR="000E4CBB" w:rsidRPr="000E4CBB" w:rsidRDefault="000E4CBB" w:rsidP="002665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еличина отклонения кончика иглы, мм</w:t>
            </w:r>
          </w:p>
        </w:tc>
        <w:tc>
          <w:tcPr>
            <w:tcW w:w="1979" w:type="dxa"/>
            <w:vMerge w:val="restart"/>
          </w:tcPr>
          <w:p w14:paraId="541C71D4" w14:textId="57A3F411" w:rsidR="000E4CBB" w:rsidRPr="000E4CBB" w:rsidRDefault="000E4CBB" w:rsidP="002665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грешность, мм</w:t>
            </w:r>
          </w:p>
        </w:tc>
      </w:tr>
      <w:tr w:rsidR="000E4CBB" w:rsidRPr="000E4CBB" w14:paraId="352D7943" w14:textId="6247A6E8" w:rsidTr="000E4CBB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14:paraId="7242D14D" w14:textId="77777777" w:rsidR="000E4CBB" w:rsidRPr="000E4CBB" w:rsidRDefault="000E4CBB" w:rsidP="002665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086470E2" w14:textId="77777777" w:rsidR="000E4CBB" w:rsidRPr="000E4CBB" w:rsidRDefault="000E4CBB" w:rsidP="002665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104B55F6" w14:textId="77777777" w:rsidR="000E4CBB" w:rsidRPr="000E4CBB" w:rsidRDefault="000E4CBB" w:rsidP="002665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одель</w:t>
            </w:r>
          </w:p>
        </w:tc>
        <w:tc>
          <w:tcPr>
            <w:tcW w:w="1979" w:type="dxa"/>
            <w:vMerge/>
          </w:tcPr>
          <w:p w14:paraId="71DB0AC3" w14:textId="77777777" w:rsidR="000E4CBB" w:rsidRPr="000E4CBB" w:rsidRDefault="000E4CBB" w:rsidP="002665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0E4CBB" w:rsidRPr="000E4CBB" w14:paraId="4A6F71A6" w14:textId="7B38DE09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2C91D057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0F25AA4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1C8C38E5" w14:textId="79610410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99966</w:t>
            </w:r>
          </w:p>
        </w:tc>
        <w:tc>
          <w:tcPr>
            <w:tcW w:w="1979" w:type="dxa"/>
            <w:vAlign w:val="bottom"/>
          </w:tcPr>
          <w:p w14:paraId="4FAB0192" w14:textId="1B8505B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39535E-05</w:t>
            </w:r>
          </w:p>
        </w:tc>
      </w:tr>
      <w:tr w:rsidR="000E4CBB" w:rsidRPr="000E4CBB" w14:paraId="6653529F" w14:textId="6E681315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3067B995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16475F86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4B285BB7" w14:textId="19E5C08B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160752</w:t>
            </w:r>
          </w:p>
        </w:tc>
        <w:tc>
          <w:tcPr>
            <w:tcW w:w="1979" w:type="dxa"/>
            <w:vAlign w:val="bottom"/>
          </w:tcPr>
          <w:p w14:paraId="29B0ECB0" w14:textId="5938F0A8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751748</w:t>
            </w:r>
          </w:p>
        </w:tc>
      </w:tr>
      <w:tr w:rsidR="000E4CBB" w:rsidRPr="000E4CBB" w14:paraId="4652AB5C" w14:textId="0374F0AF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2595811E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3873031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2450AEE7" w14:textId="1E18492C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236461</w:t>
            </w:r>
          </w:p>
        </w:tc>
        <w:tc>
          <w:tcPr>
            <w:tcW w:w="1979" w:type="dxa"/>
            <w:vAlign w:val="bottom"/>
          </w:tcPr>
          <w:p w14:paraId="38422DC2" w14:textId="78753931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353867</w:t>
            </w:r>
          </w:p>
        </w:tc>
      </w:tr>
      <w:tr w:rsidR="000E4CBB" w:rsidRPr="000E4CBB" w14:paraId="42E52C25" w14:textId="5DE2508E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6C84C149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BF7F7B2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32E629FA" w14:textId="24BBEB10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39546</w:t>
            </w:r>
          </w:p>
        </w:tc>
        <w:tc>
          <w:tcPr>
            <w:tcW w:w="1979" w:type="dxa"/>
            <w:vAlign w:val="bottom"/>
          </w:tcPr>
          <w:p w14:paraId="4E3932B3" w14:textId="441FF6AD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5459973</w:t>
            </w:r>
          </w:p>
        </w:tc>
      </w:tr>
      <w:tr w:rsidR="000E4CBB" w:rsidRPr="000E4CBB" w14:paraId="0DE7048E" w14:textId="035AD213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6CDB567D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591EB74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3A02864D" w14:textId="583582A1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9036</w:t>
            </w:r>
          </w:p>
        </w:tc>
        <w:tc>
          <w:tcPr>
            <w:tcW w:w="1979" w:type="dxa"/>
            <w:vAlign w:val="bottom"/>
          </w:tcPr>
          <w:p w14:paraId="4E39DC99" w14:textId="194717A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0964453</w:t>
            </w:r>
          </w:p>
        </w:tc>
      </w:tr>
      <w:tr w:rsidR="000E4CBB" w:rsidRPr="000E4CBB" w14:paraId="7EEFA145" w14:textId="1CD0AE2E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72A6611F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3E8E289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4847A0C6" w14:textId="17E12EB6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928413</w:t>
            </w:r>
          </w:p>
        </w:tc>
        <w:tc>
          <w:tcPr>
            <w:tcW w:w="1979" w:type="dxa"/>
            <w:vAlign w:val="bottom"/>
          </w:tcPr>
          <w:p w14:paraId="0CB6D0F6" w14:textId="57631C1C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1586994</w:t>
            </w:r>
          </w:p>
        </w:tc>
      </w:tr>
      <w:tr w:rsidR="000E4CBB" w:rsidRPr="000E4CBB" w14:paraId="0FA7412D" w14:textId="5C7B3453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A0ACFFF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1BDA5443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21DF5406" w14:textId="34C9B5E3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,431389</w:t>
            </w:r>
          </w:p>
        </w:tc>
        <w:tc>
          <w:tcPr>
            <w:tcW w:w="1979" w:type="dxa"/>
            <w:vAlign w:val="bottom"/>
          </w:tcPr>
          <w:p w14:paraId="7D932E83" w14:textId="103A521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8611155</w:t>
            </w:r>
          </w:p>
        </w:tc>
      </w:tr>
      <w:tr w:rsidR="000E4CBB" w:rsidRPr="000E4CBB" w14:paraId="3380E1C2" w14:textId="126C5A0B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1E7C0A68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17A7EDF5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20608FFF" w14:textId="3953A10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,217578</w:t>
            </w:r>
          </w:p>
        </w:tc>
        <w:tc>
          <w:tcPr>
            <w:tcW w:w="1979" w:type="dxa"/>
            <w:vAlign w:val="bottom"/>
          </w:tcPr>
          <w:p w14:paraId="61C7149D" w14:textId="286BEFC2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17577759</w:t>
            </w:r>
          </w:p>
        </w:tc>
      </w:tr>
      <w:tr w:rsidR="000E4CBB" w:rsidRPr="000E4CBB" w14:paraId="0A968720" w14:textId="2D6EA2DA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7261AB30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27F136DE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6BD2A1D0" w14:textId="58556208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,288147</w:t>
            </w:r>
          </w:p>
        </w:tc>
        <w:tc>
          <w:tcPr>
            <w:tcW w:w="1979" w:type="dxa"/>
            <w:vAlign w:val="bottom"/>
          </w:tcPr>
          <w:p w14:paraId="086A5A8B" w14:textId="4FD9B02E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1185293</w:t>
            </w:r>
          </w:p>
        </w:tc>
      </w:tr>
      <w:tr w:rsidR="000E4CBB" w:rsidRPr="000E4CBB" w14:paraId="2439D671" w14:textId="732035B3" w:rsidTr="00427913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BCA9317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579C999" w14:textId="77777777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bottom"/>
          </w:tcPr>
          <w:p w14:paraId="1C37D02C" w14:textId="5E9EBA9A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,9428</w:t>
            </w:r>
          </w:p>
        </w:tc>
        <w:tc>
          <w:tcPr>
            <w:tcW w:w="1979" w:type="dxa"/>
            <w:vAlign w:val="bottom"/>
          </w:tcPr>
          <w:p w14:paraId="35B8FE80" w14:textId="6D48B238" w:rsidR="000E4CBB" w:rsidRPr="000E4CBB" w:rsidRDefault="000E4CBB" w:rsidP="000E4CB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E4CB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002800275</w:t>
            </w:r>
          </w:p>
        </w:tc>
      </w:tr>
    </w:tbl>
    <w:p w14:paraId="1E3C3184" w14:textId="0A697CCA" w:rsidR="000E4CBB" w:rsidRDefault="000E4CBB" w:rsidP="00FD3A97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BE518DE" w14:textId="13906D2E" w:rsidR="000E4CBB" w:rsidRDefault="000E4CBB" w:rsidP="00FD3A9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на рисунке 21 и 22 представлены графики экспериментальных данных и результатов моделирования и погрешность моделирования.</w:t>
      </w:r>
    </w:p>
    <w:p w14:paraId="26B93B3B" w14:textId="70B8DC63" w:rsidR="000E4CBB" w:rsidRDefault="000E4CBB" w:rsidP="00FD3A9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670621" wp14:editId="4FF59407">
            <wp:extent cx="5940425" cy="4263390"/>
            <wp:effectExtent l="0" t="0" r="3175" b="3810"/>
            <wp:docPr id="3" name="Диаграмма 3">
              <a:extLst xmlns:a="http://schemas.openxmlformats.org/drawingml/2006/main">
                <a:ext uri="{FF2B5EF4-FFF2-40B4-BE49-F238E27FC236}">
                  <a16:creationId xmlns:a16="http://schemas.microsoft.com/office/drawing/2014/main" id="{3FD24DDF-4E8C-48E1-BE35-2E3A8FEA1571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7EEBBDBE" w14:textId="2120BE36" w:rsidR="000E4CBB" w:rsidRDefault="000E4CBB" w:rsidP="000E4CB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 – результаты моделирования и экспериментальные данные</w:t>
      </w:r>
    </w:p>
    <w:p w14:paraId="2664EC25" w14:textId="376694CB" w:rsidR="000E4CBB" w:rsidRDefault="000E4CBB" w:rsidP="00FD3A9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90CFE65" wp14:editId="282B921A">
            <wp:extent cx="5940425" cy="4041775"/>
            <wp:effectExtent l="0" t="0" r="3175" b="0"/>
            <wp:docPr id="4" name="Диаграмма 4">
              <a:extLst xmlns:a="http://schemas.openxmlformats.org/drawingml/2006/main">
                <a:ext uri="{FF2B5EF4-FFF2-40B4-BE49-F238E27FC236}">
                  <a16:creationId xmlns:a16="http://schemas.microsoft.com/office/drawing/2014/main" id="{4F991B56-0475-4C6C-91A7-99B60C42306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14:paraId="7566F0DB" w14:textId="1BC85BCA" w:rsidR="000E4CBB" w:rsidRPr="000E4CBB" w:rsidRDefault="000E4CBB" w:rsidP="000E4CB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2 -  погрешность моделирования.</w:t>
      </w:r>
    </w:p>
    <w:sectPr w:rsidR="000E4CBB" w:rsidRPr="000E4C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2028"/>
    <w:rsid w:val="000E4CBB"/>
    <w:rsid w:val="001700D9"/>
    <w:rsid w:val="00932028"/>
    <w:rsid w:val="00991788"/>
    <w:rsid w:val="00FD3A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681E01"/>
  <w15:chartTrackingRefBased/>
  <w15:docId w15:val="{5B19622E-9600-4713-9869-5C33B9EDA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1788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917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Формула"/>
    <w:next w:val="a"/>
    <w:rsid w:val="00991788"/>
    <w:pPr>
      <w:tabs>
        <w:tab w:val="center" w:pos="4536"/>
        <w:tab w:val="right" w:pos="9072"/>
      </w:tabs>
      <w:spacing w:before="120" w:after="12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364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3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3.xml"/><Relationship Id="rId3" Type="http://schemas.openxmlformats.org/officeDocument/2006/relationships/webSettings" Target="webSettings.xml"/><Relationship Id="rId7" Type="http://schemas.openxmlformats.org/officeDocument/2006/relationships/chart" Target="charts/chart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chart" Target="charts/chart1.xml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3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chart" Target="charts/chart4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9.6827657304966661E-2"/>
          <c:y val="5.6098917261599435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Эксперементальные коэфиценты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G$9:$G$18</c:f>
              <c:numCache>
                <c:formatCode>General</c:formatCode>
                <c:ptCount val="10"/>
                <c:pt idx="0">
                  <c:v>2.6658437501975678</c:v>
                </c:pt>
                <c:pt idx="1">
                  <c:v>1.0666859392015859</c:v>
                </c:pt>
                <c:pt idx="2">
                  <c:v>0.71115715166965132</c:v>
                </c:pt>
                <c:pt idx="3">
                  <c:v>0.6502241585461529</c:v>
                </c:pt>
                <c:pt idx="4">
                  <c:v>0.66162316402998445</c:v>
                </c:pt>
                <c:pt idx="5">
                  <c:v>0.68951259146370536</c:v>
                </c:pt>
                <c:pt idx="6">
                  <c:v>0.7845294742861173</c:v>
                </c:pt>
                <c:pt idx="7">
                  <c:v>0.91796788925190032</c:v>
                </c:pt>
                <c:pt idx="8">
                  <c:v>1.0882667657217144</c:v>
                </c:pt>
                <c:pt idx="9">
                  <c:v>1.3188338225588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74D-4F1E-B360-6E6DBCBCF5CD}"/>
            </c:ext>
          </c:extLst>
        </c:ser>
        <c:ser>
          <c:idx val="1"/>
          <c:order val="1"/>
          <c:tx>
            <c:v>Расчетные коэфиценты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K$9:$K$18</c:f>
              <c:numCache>
                <c:formatCode>General</c:formatCode>
                <c:ptCount val="10"/>
                <c:pt idx="0">
                  <c:v>2.6649386017021102</c:v>
                </c:pt>
                <c:pt idx="1">
                  <c:v>1.07169768049425</c:v>
                </c:pt>
                <c:pt idx="2">
                  <c:v>0.700671523838715</c:v>
                </c:pt>
                <c:pt idx="3">
                  <c:v>0.65932725131607794</c:v>
                </c:pt>
                <c:pt idx="4">
                  <c:v>0.66059396335292497</c:v>
                </c:pt>
                <c:pt idx="5">
                  <c:v>0.68833597608346597</c:v>
                </c:pt>
                <c:pt idx="6">
                  <c:v>0.77983801281121001</c:v>
                </c:pt>
                <c:pt idx="7">
                  <c:v>0.92530235207037803</c:v>
                </c:pt>
                <c:pt idx="8">
                  <c:v>1.08435793228766</c:v>
                </c:pt>
                <c:pt idx="9">
                  <c:v>1.319581413043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74D-4F1E-B360-6E6DBCBCF5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7154872"/>
        <c:axId val="297155264"/>
      </c:scatterChart>
      <c:valAx>
        <c:axId val="297154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5264"/>
        <c:crosses val="autoZero"/>
        <c:crossBetween val="midCat"/>
      </c:valAx>
      <c:valAx>
        <c:axId val="29715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48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858925929399097"/>
          <c:y val="5.6098917261599435E-2"/>
          <c:w val="0.84167978019738987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Погрешность кэфицентов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L$9:$L$18</c:f>
              <c:numCache>
                <c:formatCode>General</c:formatCode>
                <c:ptCount val="10"/>
                <c:pt idx="0">
                  <c:v>9.0514849545764164E-4</c:v>
                </c:pt>
                <c:pt idx="1">
                  <c:v>5.0117412926640181E-3</c:v>
                </c:pt>
                <c:pt idx="2">
                  <c:v>1.0485627830936317E-2</c:v>
                </c:pt>
                <c:pt idx="3">
                  <c:v>9.1030927699250475E-3</c:v>
                </c:pt>
                <c:pt idx="4">
                  <c:v>1.0292006770594719E-3</c:v>
                </c:pt>
                <c:pt idx="5">
                  <c:v>1.1766153802393875E-3</c:v>
                </c:pt>
                <c:pt idx="6">
                  <c:v>4.691461474907288E-3</c:v>
                </c:pt>
                <c:pt idx="7">
                  <c:v>7.3344628184777161E-3</c:v>
                </c:pt>
                <c:pt idx="8">
                  <c:v>3.9088334340544595E-3</c:v>
                </c:pt>
                <c:pt idx="9">
                  <c:v>7.4759048450379062E-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E5F-40A4-8B88-3E8B5502AF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7154872"/>
        <c:axId val="297155264"/>
      </c:scatterChart>
      <c:valAx>
        <c:axId val="297154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5264"/>
        <c:crosses val="autoZero"/>
        <c:crossBetween val="midCat"/>
      </c:valAx>
      <c:valAx>
        <c:axId val="29715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Погрешность</a:t>
                </a:r>
                <a:r>
                  <a:rPr lang="ru-RU" baseline="0"/>
                  <a:t> 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48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9.6827657304966661E-2"/>
          <c:y val="5.6098917261599435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Эксперемент 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9:$E$18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38C-46C7-99C8-320029A2A7DF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N$9:$N$18</c:f>
              <c:numCache>
                <c:formatCode>General</c:formatCode>
                <c:ptCount val="10"/>
                <c:pt idx="0">
                  <c:v>9.9966046453570503E-2</c:v>
                </c:pt>
                <c:pt idx="1">
                  <c:v>0.16075174761132399</c:v>
                </c:pt>
                <c:pt idx="2">
                  <c:v>0.23646132971662301</c:v>
                </c:pt>
                <c:pt idx="3">
                  <c:v>0.39545997273957001</c:v>
                </c:pt>
                <c:pt idx="4">
                  <c:v>0.61903554703875496</c:v>
                </c:pt>
                <c:pt idx="5">
                  <c:v>0.92841300606085497</c:v>
                </c:pt>
                <c:pt idx="6">
                  <c:v>1.431388845486</c:v>
                </c:pt>
                <c:pt idx="7">
                  <c:v>2.21757775886238</c:v>
                </c:pt>
                <c:pt idx="8">
                  <c:v>3.2881470695066399</c:v>
                </c:pt>
                <c:pt idx="9">
                  <c:v>4.94280027470500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38C-46C7-99C8-320029A2A7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7154872"/>
        <c:axId val="297155264"/>
      </c:scatterChart>
      <c:valAx>
        <c:axId val="297154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5264"/>
        <c:crosses val="autoZero"/>
        <c:crossBetween val="midCat"/>
      </c:valAx>
      <c:valAx>
        <c:axId val="29715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48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254590566545029"/>
          <c:y val="5.6098917261599435E-2"/>
          <c:w val="0.83772313382593067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Погрешность моделирования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O$9:$O$18</c:f>
              <c:numCache>
                <c:formatCode>General</c:formatCode>
                <c:ptCount val="10"/>
                <c:pt idx="0">
                  <c:v>3.3953546429502102E-5</c:v>
                </c:pt>
                <c:pt idx="1">
                  <c:v>7.5174761132398848E-4</c:v>
                </c:pt>
                <c:pt idx="2">
                  <c:v>3.5386702833769823E-3</c:v>
                </c:pt>
                <c:pt idx="3">
                  <c:v>5.459972739569996E-3</c:v>
                </c:pt>
                <c:pt idx="4">
                  <c:v>9.6445296124503255E-4</c:v>
                </c:pt>
                <c:pt idx="5">
                  <c:v>1.586993939145076E-3</c:v>
                </c:pt>
                <c:pt idx="6">
                  <c:v>8.6111545139999635E-3</c:v>
                </c:pt>
                <c:pt idx="7">
                  <c:v>1.7577758862379778E-2</c:v>
                </c:pt>
                <c:pt idx="8">
                  <c:v>1.1852930493359892E-2</c:v>
                </c:pt>
                <c:pt idx="9">
                  <c:v>2.8002747050095422E-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32F-4139-8A1C-C150BA4F9DD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7154872"/>
        <c:axId val="297155264"/>
      </c:scatterChart>
      <c:valAx>
        <c:axId val="297154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5264"/>
        <c:crosses val="autoZero"/>
        <c:crossBetween val="midCat"/>
      </c:valAx>
      <c:valAx>
        <c:axId val="29715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Погрешность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2971548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85294</cdr:x>
      <cdr:y>0.21275</cdr:y>
    </cdr:from>
    <cdr:to>
      <cdr:x>0.94425</cdr:x>
      <cdr:y>0.28297</cdr:y>
    </cdr:to>
    <cdr:sp macro="" textlink="">
      <cdr:nvSpPr>
        <cdr:cNvPr id="4" name="TextBox 1">
          <a:extLst xmlns:a="http://schemas.openxmlformats.org/drawingml/2006/main">
            <a:ext uri="{FF2B5EF4-FFF2-40B4-BE49-F238E27FC236}">
              <a16:creationId xmlns:a16="http://schemas.microsoft.com/office/drawing/2014/main" id="{7F415FC9-8E50-4951-B38E-8E997FFEFF07}"/>
            </a:ext>
          </a:extLst>
        </cdr:cNvPr>
        <cdr:cNvSpPr txBox="1"/>
      </cdr:nvSpPr>
      <cdr:spPr>
        <a:xfrm xmlns:a="http://schemas.openxmlformats.org/drawingml/2006/main">
          <a:off x="5417457" y="1106715"/>
          <a:ext cx="579977" cy="36529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436</cdr:x>
      <cdr:y>0.36965</cdr:y>
    </cdr:from>
    <cdr:to>
      <cdr:x>0.9357</cdr:x>
      <cdr:y>0.43988</cdr:y>
    </cdr:to>
    <cdr:sp macro="" textlink="">
      <cdr:nvSpPr>
        <cdr:cNvPr id="5" name="TextBox 1">
          <a:extLst xmlns:a="http://schemas.openxmlformats.org/drawingml/2006/main">
            <a:ext uri="{FF2B5EF4-FFF2-40B4-BE49-F238E27FC236}">
              <a16:creationId xmlns:a16="http://schemas.microsoft.com/office/drawing/2014/main" id="{A1FA0C64-79AE-4A78-A4A3-FA160BE1E951}"/>
            </a:ext>
          </a:extLst>
        </cdr:cNvPr>
        <cdr:cNvSpPr txBox="1"/>
      </cdr:nvSpPr>
      <cdr:spPr>
        <a:xfrm xmlns:a="http://schemas.openxmlformats.org/drawingml/2006/main">
          <a:off x="5358194" y="1923648"/>
          <a:ext cx="579604" cy="3654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537</cdr:x>
      <cdr:y>0.08298</cdr:y>
    </cdr:from>
    <cdr:to>
      <cdr:x>0.94502</cdr:x>
      <cdr:y>0.1532</cdr:y>
    </cdr:to>
    <cdr:sp macro="" textlink="">
      <cdr:nvSpPr>
        <cdr:cNvPr id="6" name="TextBox 1">
          <a:extLst xmlns:a="http://schemas.openxmlformats.org/drawingml/2006/main">
            <a:ext uri="{FF2B5EF4-FFF2-40B4-BE49-F238E27FC236}">
              <a16:creationId xmlns:a16="http://schemas.microsoft.com/office/drawing/2014/main" id="{7BDCEAB2-BFA0-4483-9260-446B7EC6A48C}"/>
            </a:ext>
          </a:extLst>
        </cdr:cNvPr>
        <cdr:cNvSpPr txBox="1"/>
      </cdr:nvSpPr>
      <cdr:spPr>
        <a:xfrm xmlns:a="http://schemas.openxmlformats.org/drawingml/2006/main">
          <a:off x="5417411" y="431819"/>
          <a:ext cx="579529" cy="3654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en-US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3</a:t>
          </a:r>
          <a:endParaRPr lang="ru-RU" sz="1600" b="1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85294</cdr:x>
      <cdr:y>0.21275</cdr:y>
    </cdr:from>
    <cdr:to>
      <cdr:x>0.94425</cdr:x>
      <cdr:y>0.28297</cdr:y>
    </cdr:to>
    <cdr:sp macro="" textlink="">
      <cdr:nvSpPr>
        <cdr:cNvPr id="4" name="TextBox 1">
          <a:extLst xmlns:a="http://schemas.openxmlformats.org/drawingml/2006/main">
            <a:ext uri="{FF2B5EF4-FFF2-40B4-BE49-F238E27FC236}">
              <a16:creationId xmlns:a16="http://schemas.microsoft.com/office/drawing/2014/main" id="{7F415FC9-8E50-4951-B38E-8E997FFEFF07}"/>
            </a:ext>
          </a:extLst>
        </cdr:cNvPr>
        <cdr:cNvSpPr txBox="1"/>
      </cdr:nvSpPr>
      <cdr:spPr>
        <a:xfrm xmlns:a="http://schemas.openxmlformats.org/drawingml/2006/main">
          <a:off x="5417457" y="1106715"/>
          <a:ext cx="579977" cy="36529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436</cdr:x>
      <cdr:y>0.36965</cdr:y>
    </cdr:from>
    <cdr:to>
      <cdr:x>0.9357</cdr:x>
      <cdr:y>0.43988</cdr:y>
    </cdr:to>
    <cdr:sp macro="" textlink="">
      <cdr:nvSpPr>
        <cdr:cNvPr id="5" name="TextBox 1">
          <a:extLst xmlns:a="http://schemas.openxmlformats.org/drawingml/2006/main">
            <a:ext uri="{FF2B5EF4-FFF2-40B4-BE49-F238E27FC236}">
              <a16:creationId xmlns:a16="http://schemas.microsoft.com/office/drawing/2014/main" id="{A1FA0C64-79AE-4A78-A4A3-FA160BE1E951}"/>
            </a:ext>
          </a:extLst>
        </cdr:cNvPr>
        <cdr:cNvSpPr txBox="1"/>
      </cdr:nvSpPr>
      <cdr:spPr>
        <a:xfrm xmlns:a="http://schemas.openxmlformats.org/drawingml/2006/main">
          <a:off x="5358194" y="1923648"/>
          <a:ext cx="579604" cy="3654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537</cdr:x>
      <cdr:y>0.08298</cdr:y>
    </cdr:from>
    <cdr:to>
      <cdr:x>0.94502</cdr:x>
      <cdr:y>0.1532</cdr:y>
    </cdr:to>
    <cdr:sp macro="" textlink="">
      <cdr:nvSpPr>
        <cdr:cNvPr id="6" name="TextBox 1">
          <a:extLst xmlns:a="http://schemas.openxmlformats.org/drawingml/2006/main">
            <a:ext uri="{FF2B5EF4-FFF2-40B4-BE49-F238E27FC236}">
              <a16:creationId xmlns:a16="http://schemas.microsoft.com/office/drawing/2014/main" id="{7BDCEAB2-BFA0-4483-9260-446B7EC6A48C}"/>
            </a:ext>
          </a:extLst>
        </cdr:cNvPr>
        <cdr:cNvSpPr txBox="1"/>
      </cdr:nvSpPr>
      <cdr:spPr>
        <a:xfrm xmlns:a="http://schemas.openxmlformats.org/drawingml/2006/main">
          <a:off x="5417411" y="431819"/>
          <a:ext cx="579529" cy="3654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en-US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3</a:t>
          </a:r>
          <a:endParaRPr lang="ru-RU" sz="1600" b="1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85294</cdr:x>
      <cdr:y>0.21275</cdr:y>
    </cdr:from>
    <cdr:to>
      <cdr:x>0.94425</cdr:x>
      <cdr:y>0.28297</cdr:y>
    </cdr:to>
    <cdr:sp macro="" textlink="">
      <cdr:nvSpPr>
        <cdr:cNvPr id="4" name="TextBox 1">
          <a:extLst xmlns:a="http://schemas.openxmlformats.org/drawingml/2006/main">
            <a:ext uri="{FF2B5EF4-FFF2-40B4-BE49-F238E27FC236}">
              <a16:creationId xmlns:a16="http://schemas.microsoft.com/office/drawing/2014/main" id="{7F415FC9-8E50-4951-B38E-8E997FFEFF07}"/>
            </a:ext>
          </a:extLst>
        </cdr:cNvPr>
        <cdr:cNvSpPr txBox="1"/>
      </cdr:nvSpPr>
      <cdr:spPr>
        <a:xfrm xmlns:a="http://schemas.openxmlformats.org/drawingml/2006/main">
          <a:off x="5417457" y="1106715"/>
          <a:ext cx="579977" cy="36529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600" b="1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7</Pages>
  <Words>692</Words>
  <Characters>3948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ly Druzhinin</dc:creator>
  <cp:keywords/>
  <dc:description/>
  <cp:lastModifiedBy>Vasily Druzhinin</cp:lastModifiedBy>
  <cp:revision>2</cp:revision>
  <dcterms:created xsi:type="dcterms:W3CDTF">2020-11-01T08:49:00Z</dcterms:created>
  <dcterms:modified xsi:type="dcterms:W3CDTF">2020-11-01T09:50:00Z</dcterms:modified>
</cp:coreProperties>
</file>